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A781775" w14:textId="77777777" w:rsidR="00C412D9" w:rsidRPr="00E500BB" w:rsidRDefault="00C412D9" w:rsidP="00C412D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E500BB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7"/>
        <w:gridCol w:w="4890"/>
        <w:gridCol w:w="1137"/>
        <w:gridCol w:w="988"/>
        <w:gridCol w:w="1296"/>
      </w:tblGrid>
      <w:tr w:rsidR="00E500BB" w:rsidRPr="00E500BB" w14:paraId="7AA205FF" w14:textId="77777777" w:rsidTr="00C412D9">
        <w:trPr>
          <w:jc w:val="center"/>
        </w:trPr>
        <w:tc>
          <w:tcPr>
            <w:tcW w:w="67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C28B481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00B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獎懲作業"/>
        <w:tc>
          <w:tcPr>
            <w:tcW w:w="25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0A179E7" w14:textId="77777777" w:rsidR="00C412D9" w:rsidRPr="00E500BB" w:rsidRDefault="00C412D9">
            <w:pPr>
              <w:pStyle w:val="32"/>
            </w:pPr>
            <w:r w:rsidRPr="00E500BB">
              <w:fldChar w:fldCharType="begin"/>
            </w:r>
            <w:r w:rsidRPr="00E500BB">
              <w:instrText xml:space="preserve"> HYPERLINK "https://d.docs.live.net/eb2729548f9f1107/桌面/113內控手冊文件113.03.13/113學年度行政單位內控作業手冊(會後-易讀版).docx" \l "學生事務處" </w:instrText>
            </w:r>
            <w:r w:rsidRPr="00E500BB">
              <w:fldChar w:fldCharType="separate"/>
            </w:r>
            <w:bookmarkStart w:id="1" w:name="_Toc192064737"/>
            <w:bookmarkStart w:id="2" w:name="_Toc99130097"/>
            <w:bookmarkStart w:id="3" w:name="_Toc92798091"/>
            <w:r w:rsidRPr="00E500BB">
              <w:rPr>
                <w:rStyle w:val="a3"/>
                <w:rFonts w:hint="eastAsia"/>
                <w:color w:val="auto"/>
              </w:rPr>
              <w:t>1120-006學生獎懲作業</w:t>
            </w:r>
            <w:bookmarkEnd w:id="0"/>
            <w:bookmarkEnd w:id="1"/>
            <w:bookmarkEnd w:id="2"/>
            <w:bookmarkEnd w:id="3"/>
            <w:r w:rsidRPr="00E500BB">
              <w:fldChar w:fldCharType="end"/>
            </w:r>
          </w:p>
        </w:tc>
        <w:tc>
          <w:tcPr>
            <w:tcW w:w="59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DCE5FDF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00B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1140B665" w14:textId="77777777" w:rsidR="00C412D9" w:rsidRPr="00E500BB" w:rsidRDefault="00C412D9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00BB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E500BB" w:rsidRPr="00E500BB" w14:paraId="47A87535" w14:textId="77777777" w:rsidTr="00C412D9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4CD0884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00B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8CC739D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00B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67C28B4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00BB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4322CA0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00B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03E6C88D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00B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500BB" w:rsidRPr="00E500BB" w14:paraId="2B297538" w14:textId="77777777" w:rsidTr="00C412D9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4A53DA2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3A3F59" w14:textId="77777777" w:rsidR="00C412D9" w:rsidRPr="00E500BB" w:rsidRDefault="00C412D9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F9D2ED2" w14:textId="77777777" w:rsidR="00C412D9" w:rsidRPr="00E500BB" w:rsidRDefault="00C412D9">
            <w:pPr>
              <w:spacing w:line="0" w:lineRule="atLeast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新訂</w:t>
            </w:r>
          </w:p>
          <w:p w14:paraId="0C1A00F0" w14:textId="77777777" w:rsidR="00C412D9" w:rsidRPr="00E500BB" w:rsidRDefault="00C412D9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CA2B813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97C9647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B9E18C7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500BB" w:rsidRPr="00E500BB" w14:paraId="408B1A07" w14:textId="77777777" w:rsidTr="00C412D9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082A09C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E587482" w14:textId="77777777" w:rsidR="00C412D9" w:rsidRPr="00E500BB" w:rsidRDefault="00C412D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1.修訂原因：學生獎懲已採用系統，取消以往紙本模式，及</w:t>
            </w:r>
            <w:proofErr w:type="gramStart"/>
            <w:r w:rsidRPr="00E500BB">
              <w:rPr>
                <w:rFonts w:ascii="標楷體" w:eastAsia="標楷體" w:hAnsi="標楷體" w:hint="eastAsia"/>
              </w:rPr>
              <w:t>修正本組名稱</w:t>
            </w:r>
            <w:proofErr w:type="gramEnd"/>
            <w:r w:rsidRPr="00E500BB">
              <w:rPr>
                <w:rFonts w:ascii="標楷體" w:eastAsia="標楷體" w:hAnsi="標楷體" w:hint="eastAsia"/>
              </w:rPr>
              <w:t>為生活輔導組，以及配合新版內控格式修正流程圖。</w:t>
            </w:r>
          </w:p>
          <w:p w14:paraId="027A988A" w14:textId="77777777" w:rsidR="00C412D9" w:rsidRPr="00E500BB" w:rsidRDefault="00C412D9">
            <w:pPr>
              <w:spacing w:line="0" w:lineRule="atLeast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2.修正處：</w:t>
            </w:r>
          </w:p>
          <w:p w14:paraId="343A9C88" w14:textId="77777777" w:rsidR="00C412D9" w:rsidRPr="00E500BB" w:rsidRDefault="00C412D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E500BB">
              <w:rPr>
                <w:rFonts w:ascii="標楷體" w:eastAsia="標楷體" w:hAnsi="標楷體" w:hint="eastAsia"/>
              </w:rPr>
              <w:t>（1）</w:t>
            </w:r>
            <w:r w:rsidRPr="00E500BB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4793E24D" w14:textId="77777777" w:rsidR="00C412D9" w:rsidRPr="00E500BB" w:rsidRDefault="00C412D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5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F5D8D1A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2FACBDB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E500BB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A6B46E2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500BB" w:rsidRPr="00E500BB" w14:paraId="4D7A43F7" w14:textId="77777777" w:rsidTr="00C412D9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37254C9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500BB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42B7F7B" w14:textId="77777777" w:rsidR="00C412D9" w:rsidRPr="00E500BB" w:rsidRDefault="00C412D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1.修訂原因：因應學生獎懲系統功能，獎懲核定後由改系統通知，及為維護學生</w:t>
            </w:r>
            <w:proofErr w:type="gramStart"/>
            <w:r w:rsidRPr="00E500BB">
              <w:rPr>
                <w:rFonts w:ascii="標楷體" w:eastAsia="標楷體" w:hAnsi="標楷體" w:hint="eastAsia"/>
              </w:rPr>
              <w:t>個</w:t>
            </w:r>
            <w:proofErr w:type="gramEnd"/>
            <w:r w:rsidRPr="00E500BB">
              <w:rPr>
                <w:rFonts w:ascii="標楷體" w:eastAsia="標楷體" w:hAnsi="標楷體" w:hint="eastAsia"/>
              </w:rPr>
              <w:t>資，修改以往公告僅對懲處保密，公告獎懲均採個資保密原則。</w:t>
            </w:r>
          </w:p>
          <w:p w14:paraId="53C67111" w14:textId="77777777" w:rsidR="00C412D9" w:rsidRPr="00E500BB" w:rsidRDefault="00C412D9">
            <w:pPr>
              <w:spacing w:line="0" w:lineRule="atLeast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2.修正處：</w:t>
            </w:r>
          </w:p>
          <w:p w14:paraId="7EEC7BC7" w14:textId="77777777" w:rsidR="00C412D9" w:rsidRPr="00E500BB" w:rsidRDefault="00C412D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E500BB">
              <w:rPr>
                <w:rFonts w:ascii="標楷體" w:eastAsia="標楷體" w:hAnsi="標楷體" w:hint="eastAsia"/>
              </w:rPr>
              <w:t>（1）</w:t>
            </w:r>
            <w:r w:rsidRPr="00E500BB">
              <w:rPr>
                <w:rFonts w:ascii="標楷體" w:eastAsia="標楷體" w:hAnsi="標楷體" w:cs="Times New Roman" w:hint="eastAsia"/>
                <w:szCs w:val="24"/>
              </w:rPr>
              <w:t>流程圖修改。</w:t>
            </w:r>
          </w:p>
          <w:p w14:paraId="515582FE" w14:textId="77777777" w:rsidR="00C412D9" w:rsidRPr="00E500BB" w:rsidRDefault="00C412D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（2）作業程序修改原2.2.-2.4.，及新增2.3.並</w:t>
            </w:r>
            <w:proofErr w:type="gramStart"/>
            <w:r w:rsidRPr="00E500BB">
              <w:rPr>
                <w:rFonts w:ascii="標楷體" w:eastAsia="標楷體" w:hAnsi="標楷體" w:hint="eastAsia"/>
              </w:rPr>
              <w:t>調整條序</w:t>
            </w:r>
            <w:proofErr w:type="gramEnd"/>
            <w:r w:rsidRPr="00E500BB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88F344C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500BB">
              <w:rPr>
                <w:rFonts w:ascii="標楷體" w:eastAsia="標楷體" w:hAnsi="標楷體" w:cs="Times New Roman" w:hint="eastAsia"/>
                <w:szCs w:val="24"/>
              </w:rPr>
              <w:t>109.8月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8D62247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E500BB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9EDA907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500BB" w:rsidRPr="00E500BB" w14:paraId="5BC39094" w14:textId="77777777" w:rsidTr="00C412D9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68E2D13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76423A4" w14:textId="77777777" w:rsidR="00C412D9" w:rsidRPr="00E500BB" w:rsidRDefault="00C412D9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修訂原因：配合實際作業變更。</w:t>
            </w:r>
          </w:p>
          <w:p w14:paraId="57B84070" w14:textId="77777777" w:rsidR="00C412D9" w:rsidRPr="00E500BB" w:rsidRDefault="00C412D9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修正處：修正內控條文2.2，將「學校獎懲委</w:t>
            </w:r>
          </w:p>
          <w:p w14:paraId="528CFE40" w14:textId="77777777" w:rsidR="00C412D9" w:rsidRPr="00E500BB" w:rsidRDefault="00C412D9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 xml:space="preserve">        員會」，修改為「學生獎懲委員會」。</w:t>
            </w:r>
          </w:p>
        </w:tc>
        <w:tc>
          <w:tcPr>
            <w:tcW w:w="5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602B6DE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12E1F6B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E500BB">
              <w:rPr>
                <w:rFonts w:ascii="標楷體" w:eastAsia="標楷體" w:hAnsi="標楷體" w:hint="eastAsia"/>
              </w:rPr>
              <w:t>洪協強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51780B42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111.01.19</w:t>
            </w:r>
          </w:p>
          <w:p w14:paraId="0554D672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110-3</w:t>
            </w:r>
          </w:p>
          <w:p w14:paraId="22B3835F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00BB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788E5906" w14:textId="77777777" w:rsidR="00C412D9" w:rsidRPr="00E500BB" w:rsidRDefault="00C412D9" w:rsidP="00C412D9">
      <w:pPr>
        <w:jc w:val="right"/>
        <w:rPr>
          <w:rFonts w:ascii="標楷體" w:eastAsia="標楷體" w:hAnsi="標楷體"/>
        </w:rPr>
      </w:pPr>
      <w:r w:rsidRPr="00E500BB">
        <w:rPr>
          <w:rFonts w:ascii="標楷體" w:eastAsia="標楷體" w:hAnsi="標楷體" w:hint="eastAsia"/>
          <w:sz w:val="16"/>
          <w:szCs w:val="16"/>
        </w:rPr>
        <w:t>回</w:t>
      </w:r>
      <w:hyperlink r:id="rId5" w:anchor="學生事務處" w:history="1">
        <w:r w:rsidRPr="00E500B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E500BB"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 w:rsidRPr="00E500B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7FA4487" w14:textId="77777777" w:rsidR="00C412D9" w:rsidRPr="00E500BB" w:rsidRDefault="00C412D9" w:rsidP="00C412D9">
      <w:pPr>
        <w:widowControl/>
        <w:rPr>
          <w:rFonts w:ascii="標楷體" w:eastAsia="標楷體" w:hAnsi="標楷體"/>
        </w:rPr>
      </w:pPr>
      <w:r w:rsidRPr="00E500B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33E33F3" wp14:editId="445BB9A8">
                <wp:simplePos x="0" y="0"/>
                <wp:positionH relativeFrom="column">
                  <wp:posOffset>426910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1" name="文字方塊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056BE8" w14:textId="77777777" w:rsidR="00C412D9" w:rsidRDefault="00C412D9" w:rsidP="00C412D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1.01.19</w:t>
                            </w:r>
                          </w:p>
                          <w:p w14:paraId="19096033" w14:textId="77777777" w:rsidR="00C412D9" w:rsidRDefault="00C412D9" w:rsidP="00C412D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33E33F3" id="_x0000_t202" coordsize="21600,21600" o:spt="202" path="m,l,21600r21600,l21600,xe">
                <v:stroke joinstyle="miter"/>
                <v:path gradientshapeok="t" o:connecttype="rect"/>
              </v:shapetype>
              <v:shape id="文字方塊 31" o:spid="_x0000_s1026" type="#_x0000_t202" style="position:absolute;margin-left:336.15pt;margin-top:731.6pt;width:162pt;height:4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" fillcolor="white [3201]" stroked="f" strokeweight="1pt">
                <v:textbox>
                  <w:txbxContent>
                    <w:p w14:paraId="06056BE8" w14:textId="77777777" w:rsidR="00C412D9" w:rsidRDefault="00C412D9" w:rsidP="00C412D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1.01.19</w:t>
                      </w:r>
                    </w:p>
                    <w:p w14:paraId="19096033" w14:textId="77777777" w:rsidR="00C412D9" w:rsidRDefault="00C412D9" w:rsidP="00C412D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E500BB">
        <w:rPr>
          <w:rFonts w:ascii="標楷體" w:eastAsia="標楷體" w:hAnsi="標楷體" w:hint="eastAsia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E500BB" w:rsidRPr="00E500BB" w14:paraId="1CD3DD5A" w14:textId="77777777" w:rsidTr="00C412D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723A093" w14:textId="77777777" w:rsidR="00C412D9" w:rsidRPr="00E500BB" w:rsidRDefault="00C412D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00BB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500BB" w:rsidRPr="00E500BB" w14:paraId="3E61DB53" w14:textId="77777777" w:rsidTr="00C412D9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06DF9725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B62AED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9A0B0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64A91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5D577337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7EEBFD50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500BB" w:rsidRPr="00E500BB" w14:paraId="61E4FD85" w14:textId="77777777" w:rsidTr="00C412D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4B27E355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500BB">
              <w:rPr>
                <w:rFonts w:ascii="標楷體" w:eastAsia="標楷體" w:hAnsi="標楷體" w:hint="eastAsia"/>
                <w:b/>
              </w:rPr>
              <w:t>學生獎懲作業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4490819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10C88738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1120-006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7F8248A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04/</w:t>
            </w:r>
          </w:p>
          <w:p w14:paraId="059EC0FE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65E7151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14:paraId="602E0E3C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28DEBC79" w14:textId="77777777" w:rsidR="00C412D9" w:rsidRPr="00E500BB" w:rsidRDefault="00C412D9" w:rsidP="00C412D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E500BB">
        <w:rPr>
          <w:rFonts w:ascii="標楷體" w:eastAsia="標楷體" w:hAnsi="標楷體" w:hint="eastAsia"/>
          <w:sz w:val="16"/>
          <w:szCs w:val="16"/>
        </w:rPr>
        <w:t>回</w:t>
      </w:r>
      <w:hyperlink r:id="rId7" w:anchor="學生事務處" w:history="1">
        <w:r w:rsidRPr="00E500B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E500BB"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 w:rsidRPr="00E500B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3F129AE" w14:textId="77777777" w:rsidR="00C412D9" w:rsidRPr="00E500BB" w:rsidRDefault="00C412D9" w:rsidP="00C412D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E500BB">
        <w:rPr>
          <w:rFonts w:ascii="標楷體" w:eastAsia="標楷體" w:hAnsi="標楷體" w:hint="eastAsia"/>
          <w:b/>
          <w:bCs/>
        </w:rPr>
        <w:t>1.流程圖：</w:t>
      </w:r>
    </w:p>
    <w:p w14:paraId="55D8A2C5" w14:textId="77777777" w:rsidR="00C412D9" w:rsidRPr="00E500BB" w:rsidRDefault="00C412D9" w:rsidP="00C412D9">
      <w:pPr>
        <w:autoSpaceDE w:val="0"/>
        <w:autoSpaceDN w:val="0"/>
        <w:ind w:leftChars="-59" w:left="-142"/>
        <w:rPr>
          <w:rFonts w:ascii="標楷體" w:eastAsia="標楷體" w:hAnsi="標楷體"/>
        </w:rPr>
      </w:pPr>
      <w:r w:rsidRPr="00E500BB">
        <w:rPr>
          <w:rFonts w:ascii="標楷體" w:eastAsia="標楷體" w:hAnsi="標楷體" w:hint="eastAsia"/>
        </w:rPr>
        <w:object w:dxaOrig="9960" w:dyaOrig="11115" w14:anchorId="0DEE4D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55.75pt" o:ole="">
            <v:imagedata r:id="rId9" o:title=""/>
          </v:shape>
          <o:OLEObject Type="Embed" ProgID="Visio.Drawing.11" ShapeID="_x0000_i1025" DrawAspect="Content" ObjectID="_1803382827" r:id="rId10"/>
        </w:object>
      </w:r>
    </w:p>
    <w:p w14:paraId="72E93FFF" w14:textId="77777777" w:rsidR="00C412D9" w:rsidRPr="00E500BB" w:rsidRDefault="00C412D9" w:rsidP="00C412D9">
      <w:pPr>
        <w:autoSpaceDE w:val="0"/>
        <w:autoSpaceDN w:val="0"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E500BB" w:rsidRPr="00E500BB" w14:paraId="0320CE10" w14:textId="77777777" w:rsidTr="00C412D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79491112" w14:textId="77777777" w:rsidR="00C412D9" w:rsidRPr="00E500BB" w:rsidRDefault="00C412D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00BB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500BB" w:rsidRPr="00E500BB" w14:paraId="49378651" w14:textId="77777777" w:rsidTr="00C412D9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1C8DEC4B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AEC0BC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249B5A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68A83B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3F0AC5C9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1B528EA8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500BB" w:rsidRPr="00E500BB" w14:paraId="39F3CD6A" w14:textId="77777777" w:rsidTr="00C412D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7228AF9C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500BB">
              <w:rPr>
                <w:rFonts w:ascii="標楷體" w:eastAsia="標楷體" w:hAnsi="標楷體" w:hint="eastAsia"/>
                <w:b/>
              </w:rPr>
              <w:t>學生獎懲作業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1DE5D9E0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15E436ED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1120-006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6F1BDFB0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04/</w:t>
            </w:r>
          </w:p>
          <w:p w14:paraId="1B61489E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E2B9B9A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14:paraId="69FD6AB7" w14:textId="77777777" w:rsidR="00C412D9" w:rsidRPr="00E500BB" w:rsidRDefault="00C412D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00BB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591C3AAA" w14:textId="77777777" w:rsidR="00C412D9" w:rsidRPr="00E500BB" w:rsidRDefault="00C412D9" w:rsidP="00C412D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E500BB">
        <w:rPr>
          <w:rFonts w:ascii="標楷體" w:eastAsia="標楷體" w:hAnsi="標楷體" w:hint="eastAsia"/>
          <w:sz w:val="16"/>
          <w:szCs w:val="16"/>
        </w:rPr>
        <w:t>回</w:t>
      </w:r>
      <w:hyperlink r:id="rId11" w:anchor="學生事務處" w:history="1">
        <w:r w:rsidRPr="00E500B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E500BB"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 w:rsidRPr="00E500B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B037FD3" w14:textId="77777777" w:rsidR="00C412D9" w:rsidRPr="00E500BB" w:rsidRDefault="00C412D9" w:rsidP="00C412D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E500BB">
        <w:rPr>
          <w:rFonts w:ascii="標楷體" w:eastAsia="標楷體" w:hAnsi="標楷體" w:hint="eastAsia"/>
          <w:b/>
          <w:bCs/>
        </w:rPr>
        <w:t>2.作業程序：</w:t>
      </w:r>
    </w:p>
    <w:p w14:paraId="404B82FD" w14:textId="77777777" w:rsidR="00C412D9" w:rsidRPr="00E500BB" w:rsidRDefault="00C412D9" w:rsidP="00C412D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00BB">
        <w:rPr>
          <w:rFonts w:ascii="標楷體" w:eastAsia="標楷體" w:hAnsi="標楷體" w:hint="eastAsia"/>
        </w:rPr>
        <w:t>2.1.當遇有學生在校內或校外言行表現，擁有良好表現足以為表彰，或不良行為需懲罰</w:t>
      </w:r>
      <w:proofErr w:type="gramStart"/>
      <w:r w:rsidRPr="00E500BB">
        <w:rPr>
          <w:rFonts w:ascii="標楷體" w:eastAsia="標楷體" w:hAnsi="標楷體" w:hint="eastAsia"/>
        </w:rPr>
        <w:t>為戒時執行</w:t>
      </w:r>
      <w:proofErr w:type="gramEnd"/>
      <w:r w:rsidRPr="00E500BB">
        <w:rPr>
          <w:rFonts w:ascii="標楷體" w:eastAsia="標楷體" w:hAnsi="標楷體" w:hint="eastAsia"/>
        </w:rPr>
        <w:t>辦理。</w:t>
      </w:r>
    </w:p>
    <w:p w14:paraId="2BED0CBD" w14:textId="77777777" w:rsidR="00C412D9" w:rsidRPr="00E500BB" w:rsidRDefault="00C412D9" w:rsidP="00C412D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00BB">
        <w:rPr>
          <w:rFonts w:ascii="標楷體" w:eastAsia="標楷體" w:hAnsi="標楷體" w:hint="eastAsia"/>
        </w:rPr>
        <w:t>2.2.由建議或舉發單位，自學生獎懲系統填寫獎勵、懲罰建議表，並備妥當事者學生之相關資料，依系統設定傳至生活輔導組審查，一般獎懲（大過以下）陳學務長核定。違反校規需記大過以上之處分時，提請學</w:t>
      </w:r>
      <w:r w:rsidRPr="00E500BB">
        <w:rPr>
          <w:rFonts w:ascii="標楷體" w:eastAsia="標楷體" w:hAnsi="標楷體" w:hint="eastAsia"/>
          <w:strike/>
        </w:rPr>
        <w:t>校</w:t>
      </w:r>
      <w:r w:rsidRPr="00E500BB">
        <w:rPr>
          <w:rFonts w:ascii="標楷體" w:eastAsia="標楷體" w:hAnsi="標楷體" w:hint="eastAsia"/>
        </w:rPr>
        <w:t>生獎懲委員會審議（須於每學期結束前召開），決議陳校長核示。</w:t>
      </w:r>
    </w:p>
    <w:p w14:paraId="400E668F" w14:textId="77777777" w:rsidR="00C412D9" w:rsidRPr="00E500BB" w:rsidRDefault="00C412D9" w:rsidP="00C412D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00BB">
        <w:rPr>
          <w:rFonts w:ascii="標楷體" w:eastAsia="標楷體" w:hAnsi="標楷體" w:hint="eastAsia"/>
        </w:rPr>
        <w:t>2.3.學生獎懲系統核定之獎懲，由系統發送獎懲通知給學生。</w:t>
      </w:r>
    </w:p>
    <w:p w14:paraId="038142C3" w14:textId="77777777" w:rsidR="00C412D9" w:rsidRPr="00E500BB" w:rsidRDefault="00C412D9" w:rsidP="00C412D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00BB">
        <w:rPr>
          <w:rFonts w:ascii="標楷體" w:eastAsia="標楷體" w:hAnsi="標楷體" w:hint="eastAsia"/>
        </w:rPr>
        <w:t>2.4.每學期末公告獎懲訊息週知公告時需注意個資保密。</w:t>
      </w:r>
    </w:p>
    <w:p w14:paraId="10EAD8E8" w14:textId="77777777" w:rsidR="00C412D9" w:rsidRPr="00E500BB" w:rsidRDefault="00C412D9" w:rsidP="00C412D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00BB">
        <w:rPr>
          <w:rFonts w:ascii="標楷體" w:eastAsia="標楷體" w:hAnsi="標楷體" w:hint="eastAsia"/>
        </w:rPr>
        <w:t>2.5.行為人對懲處有異議時，可提出申訴；無異議時可提出銷過申請；對行為人視需要轉</w:t>
      </w:r>
      <w:proofErr w:type="gramStart"/>
      <w:r w:rsidRPr="00E500BB">
        <w:rPr>
          <w:rFonts w:ascii="標楷體" w:eastAsia="標楷體" w:hAnsi="標楷體" w:hint="eastAsia"/>
        </w:rPr>
        <w:t>介</w:t>
      </w:r>
      <w:proofErr w:type="gramEnd"/>
      <w:r w:rsidRPr="00E500BB">
        <w:rPr>
          <w:rFonts w:ascii="標楷體" w:eastAsia="標楷體" w:hAnsi="標楷體" w:hint="eastAsia"/>
        </w:rPr>
        <w:t>心理輔導老師。</w:t>
      </w:r>
    </w:p>
    <w:p w14:paraId="1C8FFA40" w14:textId="77777777" w:rsidR="00C412D9" w:rsidRPr="00E500BB" w:rsidRDefault="00C412D9" w:rsidP="00C412D9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E500BB">
        <w:rPr>
          <w:rFonts w:ascii="標楷體" w:eastAsia="標楷體" w:hAnsi="標楷體" w:hint="eastAsia"/>
          <w:b/>
          <w:bCs/>
        </w:rPr>
        <w:t>3.控制重點：</w:t>
      </w:r>
    </w:p>
    <w:p w14:paraId="5A80250B" w14:textId="77777777" w:rsidR="00C412D9" w:rsidRPr="00E500BB" w:rsidRDefault="00C412D9" w:rsidP="00C412D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00BB">
        <w:rPr>
          <w:rFonts w:ascii="標楷體" w:eastAsia="標楷體" w:hAnsi="標楷體" w:hint="eastAsia"/>
        </w:rPr>
        <w:t>注意公告時之保密措施。</w:t>
      </w:r>
      <w:bookmarkStart w:id="4" w:name="_GoBack"/>
      <w:bookmarkEnd w:id="4"/>
    </w:p>
    <w:p w14:paraId="0119EEE4" w14:textId="77777777" w:rsidR="00C412D9" w:rsidRPr="00E500BB" w:rsidRDefault="00C412D9" w:rsidP="00C412D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00BB">
        <w:rPr>
          <w:rFonts w:ascii="標楷體" w:eastAsia="標楷體" w:hAnsi="標楷體" w:hint="eastAsia"/>
        </w:rPr>
        <w:t>違規事項是否違法，須</w:t>
      </w:r>
      <w:proofErr w:type="gramStart"/>
      <w:r w:rsidRPr="00E500BB">
        <w:rPr>
          <w:rFonts w:ascii="標楷體" w:eastAsia="標楷體" w:hAnsi="標楷體" w:hint="eastAsia"/>
        </w:rPr>
        <w:t>釐</w:t>
      </w:r>
      <w:proofErr w:type="gramEnd"/>
      <w:r w:rsidRPr="00E500BB">
        <w:rPr>
          <w:rFonts w:ascii="標楷體" w:eastAsia="標楷體" w:hAnsi="標楷體" w:hint="eastAsia"/>
        </w:rPr>
        <w:t>清告知。</w:t>
      </w:r>
    </w:p>
    <w:p w14:paraId="5AEE56C6" w14:textId="77777777" w:rsidR="00C412D9" w:rsidRPr="00E500BB" w:rsidRDefault="00C412D9" w:rsidP="00C412D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00BB">
        <w:rPr>
          <w:rFonts w:ascii="標楷體" w:eastAsia="標楷體" w:hAnsi="標楷體" w:hint="eastAsia"/>
        </w:rPr>
        <w:t>後續心理及行為輔導作為。</w:t>
      </w:r>
    </w:p>
    <w:p w14:paraId="0483E1BF" w14:textId="77777777" w:rsidR="00C412D9" w:rsidRPr="00E500BB" w:rsidRDefault="00C412D9" w:rsidP="00C412D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E500BB">
        <w:rPr>
          <w:rFonts w:ascii="標楷體" w:eastAsia="標楷體" w:hAnsi="標楷體" w:hint="eastAsia"/>
          <w:b/>
          <w:bCs/>
        </w:rPr>
        <w:t>4.使用表單：</w:t>
      </w:r>
    </w:p>
    <w:p w14:paraId="527805F9" w14:textId="77777777" w:rsidR="00C412D9" w:rsidRPr="00E500BB" w:rsidRDefault="00C412D9" w:rsidP="00C412D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00BB">
        <w:rPr>
          <w:rFonts w:ascii="標楷體" w:eastAsia="標楷體" w:hAnsi="標楷體" w:hint="eastAsia"/>
        </w:rPr>
        <w:t>重要公文簽收單。</w:t>
      </w:r>
    </w:p>
    <w:p w14:paraId="6189F407" w14:textId="77777777" w:rsidR="00C412D9" w:rsidRPr="00E500BB" w:rsidRDefault="00C412D9" w:rsidP="00C412D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00BB">
        <w:rPr>
          <w:rFonts w:ascii="標楷體" w:eastAsia="標楷體" w:hAnsi="標楷體" w:hint="eastAsia"/>
        </w:rPr>
        <w:t>會議簽到單。</w:t>
      </w:r>
    </w:p>
    <w:p w14:paraId="046390D4" w14:textId="77777777" w:rsidR="00C412D9" w:rsidRPr="00E500BB" w:rsidRDefault="00C412D9" w:rsidP="00C412D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00BB">
        <w:rPr>
          <w:rFonts w:ascii="標楷體" w:eastAsia="標楷體" w:hAnsi="標楷體" w:hint="eastAsia"/>
        </w:rPr>
        <w:t>獎勵、懲罰建議表。</w:t>
      </w:r>
    </w:p>
    <w:p w14:paraId="7AB7D826" w14:textId="77777777" w:rsidR="00C412D9" w:rsidRPr="00E500BB" w:rsidRDefault="00C412D9" w:rsidP="00C412D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00BB">
        <w:rPr>
          <w:rFonts w:ascii="標楷體" w:eastAsia="標楷體" w:hAnsi="標楷體" w:hint="eastAsia"/>
        </w:rPr>
        <w:t>學生申請「愛校服務」考核紀錄表。</w:t>
      </w:r>
    </w:p>
    <w:p w14:paraId="79EC206A" w14:textId="77777777" w:rsidR="00C412D9" w:rsidRPr="00E500BB" w:rsidRDefault="00C412D9" w:rsidP="00C412D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E500BB">
        <w:rPr>
          <w:rFonts w:ascii="標楷體" w:eastAsia="標楷體" w:hAnsi="標楷體" w:hint="eastAsia"/>
          <w:b/>
          <w:bCs/>
        </w:rPr>
        <w:t>5.依據及相關文件：</w:t>
      </w:r>
    </w:p>
    <w:p w14:paraId="72A47106" w14:textId="77777777" w:rsidR="00C412D9" w:rsidRPr="00E500BB" w:rsidRDefault="00C412D9" w:rsidP="00C412D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00BB">
        <w:rPr>
          <w:rFonts w:ascii="標楷體" w:eastAsia="標楷體" w:hAnsi="標楷體" w:hint="eastAsia"/>
        </w:rPr>
        <w:t>5.1.佛光大學學生獎懲辦法。</w:t>
      </w:r>
    </w:p>
    <w:p w14:paraId="2990F063" w14:textId="77777777" w:rsidR="00C412D9" w:rsidRPr="00E500BB" w:rsidRDefault="00C412D9" w:rsidP="00C412D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00BB">
        <w:rPr>
          <w:rFonts w:ascii="標楷體" w:eastAsia="標楷體" w:hAnsi="標楷體" w:hint="eastAsia"/>
        </w:rPr>
        <w:t>5.2.佛光大學學生獎懲委員會設置要點。</w:t>
      </w:r>
    </w:p>
    <w:p w14:paraId="3862CD86" w14:textId="77777777" w:rsidR="00C412D9" w:rsidRPr="00E500BB" w:rsidRDefault="00C412D9" w:rsidP="00C412D9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u w:val="single"/>
        </w:rPr>
      </w:pPr>
      <w:r w:rsidRPr="00E500BB">
        <w:rPr>
          <w:rFonts w:ascii="標楷體" w:eastAsia="標楷體" w:hAnsi="標楷體" w:hint="eastAsia"/>
        </w:rPr>
        <w:t>5.3.佛光大學學生銷過實施要點。</w:t>
      </w:r>
    </w:p>
    <w:p w14:paraId="41735310" w14:textId="77777777" w:rsidR="00C412D9" w:rsidRPr="00E500BB" w:rsidRDefault="00C412D9" w:rsidP="00C412D9">
      <w:pPr>
        <w:rPr>
          <w:rFonts w:ascii="標楷體" w:eastAsia="標楷體" w:hAnsi="標楷體"/>
        </w:rPr>
      </w:pPr>
    </w:p>
    <w:p w14:paraId="00466E4C" w14:textId="77777777" w:rsidR="00C412D9" w:rsidRPr="00E500BB" w:rsidRDefault="00C412D9" w:rsidP="00C412D9">
      <w:pPr>
        <w:rPr>
          <w:rFonts w:ascii="標楷體" w:eastAsia="標楷體" w:hAnsi="標楷體"/>
        </w:rPr>
      </w:pPr>
    </w:p>
    <w:p w14:paraId="29021926" w14:textId="4F786A2C" w:rsidR="00C412D9" w:rsidRPr="00E500BB" w:rsidRDefault="00C412D9" w:rsidP="00C412D9">
      <w:pPr>
        <w:widowControl/>
        <w:rPr>
          <w:rFonts w:ascii="標楷體" w:eastAsia="標楷體" w:hAnsi="標楷體"/>
          <w:sz w:val="28"/>
          <w:szCs w:val="28"/>
        </w:rPr>
      </w:pPr>
    </w:p>
    <w:sectPr w:rsidR="00C412D9" w:rsidRPr="00E500BB" w:rsidSect="0072520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07124D"/>
    <w:multiLevelType w:val="multilevel"/>
    <w:tmpl w:val="234676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</w:lvl>
  </w:abstractNum>
  <w:abstractNum w:abstractNumId="1" w15:restartNumberingAfterBreak="0">
    <w:nsid w:val="3D1E5B6E"/>
    <w:multiLevelType w:val="multilevel"/>
    <w:tmpl w:val="F9D298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12D9"/>
    <w:rsid w:val="00280E42"/>
    <w:rsid w:val="006A12F4"/>
    <w:rsid w:val="0072520E"/>
    <w:rsid w:val="00C412D9"/>
    <w:rsid w:val="00E50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338C3A"/>
  <w15:chartTrackingRefBased/>
  <w15:docId w15:val="{6E2CB034-51B1-4588-BD5E-2EACDFFBE9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412D9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412D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C412D9"/>
    <w:rPr>
      <w:color w:val="0563C1" w:themeColor="hyperlink"/>
      <w:u w:val="single"/>
    </w:rPr>
  </w:style>
  <w:style w:type="character" w:customStyle="1" w:styleId="31">
    <w:name w:val="標題3 字元"/>
    <w:basedOn w:val="a0"/>
    <w:link w:val="32"/>
    <w:locked/>
    <w:rsid w:val="00C412D9"/>
    <w:rPr>
      <w:rFonts w:ascii="標楷體" w:eastAsia="標楷體" w:hAnsi="標楷體" w:cstheme="majorBidi"/>
      <w:b/>
      <w:bCs/>
      <w:sz w:val="28"/>
      <w:szCs w:val="28"/>
    </w:rPr>
  </w:style>
  <w:style w:type="paragraph" w:customStyle="1" w:styleId="32">
    <w:name w:val="標題3"/>
    <w:basedOn w:val="3"/>
    <w:next w:val="3"/>
    <w:link w:val="31"/>
    <w:qFormat/>
    <w:rsid w:val="00C412D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C412D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469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113&#20839;&#25511;&#25163;&#20874;&#25991;&#20214;113.03.13/113&#23416;&#24180;&#24230;&#34892;&#25919;&#21934;&#20301;&#20839;&#25511;&#20316;&#26989;&#25163;&#20874;(&#26371;&#24460;-&#26131;&#35712;&#29256;).doc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113&#20839;&#25511;&#25163;&#20874;&#25991;&#20214;113.03.13/113&#23416;&#24180;&#24230;&#34892;&#25919;&#21934;&#20301;&#20839;&#25511;&#20316;&#26989;&#25163;&#20874;(&#26371;&#24460;-&#26131;&#35712;&#29256;).docx" TargetMode="External"/><Relationship Id="rId12" Type="http://schemas.openxmlformats.org/officeDocument/2006/relationships/hyperlink" Target="https://d.docs.live.net/eb2729548f9f1107/&#26700;&#38754;/113&#20839;&#25511;&#25163;&#20874;&#25991;&#20214;113.03.13/113&#23416;&#24180;&#24230;&#34892;&#25919;&#21934;&#20301;&#20839;&#25511;&#20316;&#26989;&#25163;&#20874;(&#26371;&#24460;-&#26131;&#35712;&#29256;)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d.docs.live.net/eb2729548f9f1107/&#26700;&#38754;/113&#20839;&#25511;&#25163;&#20874;&#25991;&#20214;113.03.13/113&#23416;&#24180;&#24230;&#34892;&#25919;&#21934;&#20301;&#20839;&#25511;&#20316;&#26989;&#25163;&#20874;(&#26371;&#24460;-&#26131;&#35712;&#29256;).docx" TargetMode="External"/><Relationship Id="rId11" Type="http://schemas.openxmlformats.org/officeDocument/2006/relationships/hyperlink" Target="https://d.docs.live.net/eb2729548f9f1107/&#26700;&#38754;/113&#20839;&#25511;&#25163;&#20874;&#25991;&#20214;113.03.13/113&#23416;&#24180;&#24230;&#34892;&#25919;&#21934;&#20301;&#20839;&#25511;&#20316;&#26989;&#25163;&#20874;(&#26371;&#24460;-&#26131;&#35712;&#29256;).docx" TargetMode="External"/><Relationship Id="rId5" Type="http://schemas.openxmlformats.org/officeDocument/2006/relationships/hyperlink" Target="https://d.docs.live.net/eb2729548f9f1107/&#26700;&#38754;/113&#20839;&#25511;&#25163;&#20874;&#25991;&#20214;113.03.13/113&#23416;&#24180;&#24230;&#34892;&#25919;&#21934;&#20301;&#20839;&#25511;&#20316;&#26989;&#25163;&#20874;(&#26371;&#24460;-&#26131;&#35712;&#29256;).docx" TargetMode="Externa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94</Words>
  <Characters>1678</Characters>
  <Application>Microsoft Office Word</Application>
  <DocSecurity>0</DocSecurity>
  <Lines>13</Lines>
  <Paragraphs>3</Paragraphs>
  <ScaleCrop>false</ScaleCrop>
  <Company/>
  <LinksUpToDate>false</LinksUpToDate>
  <CharactersWithSpaces>19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俐潔</dc:creator>
  <cp:keywords/>
  <dc:description/>
  <cp:lastModifiedBy>Windows 使用者</cp:lastModifiedBy>
  <cp:revision>5</cp:revision>
  <dcterms:created xsi:type="dcterms:W3CDTF">2025-03-13T03:16:00Z</dcterms:created>
  <dcterms:modified xsi:type="dcterms:W3CDTF">2025-03-13T06:54:00Z</dcterms:modified>
</cp:coreProperties>
</file>